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C548E" w:rsidRDefault="00C0195B">
      <w:r>
        <w:object w:dxaOrig="15156" w:dyaOrig="99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57.5pt;height:498.75pt" o:ole="">
            <v:imagedata r:id="rId5" o:title=""/>
          </v:shape>
          <o:OLEObject Type="Embed" ProgID="Visio.Drawing.11" ShapeID="_x0000_i1025" DrawAspect="Content" ObjectID="_1503737166" r:id="rId6"/>
        </w:object>
      </w:r>
      <w:bookmarkStart w:id="0" w:name="_GoBack"/>
      <w:bookmarkEnd w:id="0"/>
    </w:p>
    <w:sectPr w:rsidR="001C548E" w:rsidSect="00C0195B">
      <w:pgSz w:w="16838" w:h="11906" w:orient="landscape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0195B"/>
    <w:rsid w:val="001C548E"/>
    <w:rsid w:val="00C019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P</dc:creator>
  <cp:lastModifiedBy>HP</cp:lastModifiedBy>
  <cp:revision>1</cp:revision>
  <dcterms:created xsi:type="dcterms:W3CDTF">2015-09-14T04:59:00Z</dcterms:created>
  <dcterms:modified xsi:type="dcterms:W3CDTF">2015-09-14T05:00:00Z</dcterms:modified>
</cp:coreProperties>
</file>